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11462F" w14:textId="03B51661" w:rsidR="006F7235" w:rsidRDefault="006F7235">
      <w:pPr>
        <w:rPr>
          <w:noProof/>
        </w:rPr>
      </w:pPr>
      <w:r>
        <w:rPr>
          <w:noProof/>
        </w:rPr>
        <w:drawing>
          <wp:inline distT="0" distB="0" distL="0" distR="0" wp14:anchorId="55284C19" wp14:editId="5C186764">
            <wp:extent cx="4339436" cy="932828"/>
            <wp:effectExtent l="0" t="0" r="444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50067" cy="93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7F2B" w14:textId="71FF829F" w:rsidR="00603079" w:rsidRDefault="006F7235">
      <w:r>
        <w:rPr>
          <w:noProof/>
        </w:rPr>
        <w:drawing>
          <wp:inline distT="0" distB="0" distL="0" distR="0" wp14:anchorId="1279E8D8" wp14:editId="1854F975">
            <wp:extent cx="5743645" cy="2621632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5598" cy="263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2F9BB" w14:textId="0EF2CF07" w:rsidR="00227E98" w:rsidRDefault="00227E98">
      <w:r>
        <w:rPr>
          <w:noProof/>
        </w:rPr>
        <w:drawing>
          <wp:inline distT="0" distB="0" distL="0" distR="0" wp14:anchorId="68848FAA" wp14:editId="046E9FB4">
            <wp:extent cx="3816166" cy="230887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24901" cy="2314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D0B00" w14:textId="3486B6BE" w:rsidR="00227E98" w:rsidRDefault="007D5BCD">
      <w:pPr>
        <w:rPr>
          <w:lang w:val="en-US"/>
        </w:rPr>
      </w:pPr>
      <w:r>
        <w:rPr>
          <w:noProof/>
        </w:rPr>
        <w:drawing>
          <wp:inline distT="0" distB="0" distL="0" distR="0" wp14:anchorId="4D54E7FB" wp14:editId="136F6BC9">
            <wp:extent cx="4751709" cy="2985119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71975" cy="2997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7CE74" w14:textId="77777777" w:rsidR="00D67934" w:rsidRP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lastRenderedPageBreak/>
        <w:t>Дайте определение понятию «Интернет».</w:t>
      </w:r>
    </w:p>
    <w:p w14:paraId="31D1532B" w14:textId="0BEB9F38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</w:rPr>
        <w:t xml:space="preserve">Интернет – это всемирная компьютерная сеть, объединяющая между собой компьютеры, предназначенная для хранения, обработки и передачи информации через стандартизированные протоколы, такие как </w:t>
      </w:r>
      <w:r w:rsidRPr="00D67934">
        <w:rPr>
          <w:rFonts w:ascii="Courier New" w:hAnsi="Courier New" w:cs="Courier New"/>
          <w:sz w:val="28"/>
          <w:szCs w:val="28"/>
          <w:lang w:val="en-US"/>
        </w:rPr>
        <w:t>TCP</w:t>
      </w:r>
      <w:r w:rsidRPr="00D67934">
        <w:rPr>
          <w:rFonts w:ascii="Courier New" w:hAnsi="Courier New" w:cs="Courier New"/>
          <w:sz w:val="28"/>
          <w:szCs w:val="28"/>
        </w:rPr>
        <w:t>/</w:t>
      </w:r>
      <w:r w:rsidRPr="00D67934">
        <w:rPr>
          <w:rFonts w:ascii="Courier New" w:hAnsi="Courier New" w:cs="Courier New"/>
          <w:sz w:val="28"/>
          <w:szCs w:val="28"/>
          <w:lang w:val="en-US"/>
        </w:rPr>
        <w:t>IP</w:t>
      </w:r>
      <w:r w:rsidRPr="00D67934">
        <w:rPr>
          <w:rFonts w:ascii="Courier New" w:hAnsi="Courier New" w:cs="Courier New"/>
          <w:sz w:val="28"/>
          <w:szCs w:val="28"/>
        </w:rPr>
        <w:t>.</w:t>
      </w:r>
    </w:p>
    <w:p w14:paraId="1F505CBF" w14:textId="3EBB484C" w:rsidR="00D67934" w:rsidRPr="00D67934" w:rsidRDefault="00D67934" w:rsidP="00D67934">
      <w:pPr>
        <w:ind w:left="357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D67934">
        <w:rPr>
          <w:rFonts w:ascii="Courier New" w:hAnsi="Courier New" w:cs="Courier New"/>
          <w:sz w:val="28"/>
          <w:szCs w:val="28"/>
        </w:rPr>
        <w:t xml:space="preserve">2) стандарты </w:t>
      </w:r>
      <w:r w:rsidRPr="00D67934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D67934">
        <w:rPr>
          <w:rFonts w:ascii="Courier New" w:hAnsi="Courier New" w:cs="Courier New"/>
          <w:sz w:val="28"/>
          <w:szCs w:val="28"/>
        </w:rPr>
        <w:t xml:space="preserve"> (</w:t>
      </w:r>
      <w:r w:rsidRPr="00D67934">
        <w:rPr>
          <w:rFonts w:ascii="Courier New" w:hAnsi="Courier New" w:cs="Courier New"/>
          <w:sz w:val="28"/>
          <w:szCs w:val="28"/>
          <w:lang w:val="en-US"/>
        </w:rPr>
        <w:t>RFC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TD</w:t>
      </w:r>
      <w:r w:rsidRPr="00D67934">
        <w:rPr>
          <w:rFonts w:ascii="Courier New" w:hAnsi="Courier New" w:cs="Courier New"/>
          <w:sz w:val="28"/>
          <w:szCs w:val="28"/>
        </w:rPr>
        <w:t>); 3) службы Интернет (</w:t>
      </w:r>
      <w:r w:rsidRPr="00D67934">
        <w:rPr>
          <w:rFonts w:ascii="Courier New" w:hAnsi="Courier New" w:cs="Courier New"/>
          <w:sz w:val="28"/>
          <w:szCs w:val="28"/>
          <w:lang w:val="en-US"/>
        </w:rPr>
        <w:t>DNS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MTP</w:t>
      </w:r>
      <w:r w:rsidRPr="00D67934">
        <w:rPr>
          <w:rFonts w:ascii="Courier New" w:hAnsi="Courier New" w:cs="Courier New"/>
          <w:sz w:val="28"/>
          <w:szCs w:val="28"/>
        </w:rPr>
        <w:t>/</w:t>
      </w:r>
      <w:r w:rsidRPr="00D67934">
        <w:rPr>
          <w:rFonts w:ascii="Courier New" w:hAnsi="Courier New" w:cs="Courier New"/>
          <w:sz w:val="28"/>
          <w:szCs w:val="28"/>
          <w:lang w:val="en-US"/>
        </w:rPr>
        <w:t>POP</w:t>
      </w:r>
      <w:r w:rsidRPr="00D67934">
        <w:rPr>
          <w:rFonts w:ascii="Courier New" w:hAnsi="Courier New" w:cs="Courier New"/>
          <w:sz w:val="28"/>
          <w:szCs w:val="28"/>
        </w:rPr>
        <w:t>3/</w:t>
      </w:r>
      <w:r w:rsidRPr="00D67934">
        <w:rPr>
          <w:rFonts w:ascii="Courier New" w:hAnsi="Courier New" w:cs="Courier New"/>
          <w:sz w:val="28"/>
          <w:szCs w:val="28"/>
          <w:lang w:val="en-US"/>
        </w:rPr>
        <w:t>IMAP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WWW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FTP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Telnet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SH</w:t>
      </w:r>
      <w:r w:rsidRPr="00D67934">
        <w:rPr>
          <w:rFonts w:ascii="Courier New" w:hAnsi="Courier New" w:cs="Courier New"/>
          <w:sz w:val="28"/>
          <w:szCs w:val="28"/>
        </w:rPr>
        <w:t xml:space="preserve">,…); 4) организации, управляющие сетью </w:t>
      </w:r>
      <w:r w:rsidRPr="00D67934">
        <w:rPr>
          <w:rFonts w:ascii="Courier New" w:hAnsi="Courier New" w:cs="Courier New"/>
          <w:sz w:val="28"/>
          <w:szCs w:val="28"/>
          <w:lang w:val="en-US"/>
        </w:rPr>
        <w:t>Internet (ISOC, IETF, ICANN, IANA, W3C, …).</w:t>
      </w:r>
      <w:r w:rsidRPr="00D67934">
        <w:rPr>
          <w:rFonts w:ascii="Courier New" w:hAnsi="Courier New" w:cs="Courier New"/>
          <w:sz w:val="28"/>
          <w:szCs w:val="28"/>
        </w:rPr>
        <w:t xml:space="preserve"> </w:t>
      </w:r>
    </w:p>
    <w:p w14:paraId="17688203" w14:textId="77777777" w:rsidR="00D67934" w:rsidRPr="00D67934" w:rsidRDefault="00D67934" w:rsidP="00D67934">
      <w:pPr>
        <w:ind w:left="357"/>
        <w:jc w:val="both"/>
        <w:rPr>
          <w:rFonts w:ascii="Courier New" w:hAnsi="Courier New" w:cs="Courier New"/>
          <w:sz w:val="28"/>
          <w:szCs w:val="28"/>
          <w:lang w:val="ru-RU"/>
        </w:rPr>
      </w:pPr>
    </w:p>
    <w:p w14:paraId="5E9D0F81" w14:textId="0E315B6B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Служба Интернет».</w:t>
      </w:r>
    </w:p>
    <w:p w14:paraId="5D09365D" w14:textId="0413F636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 xml:space="preserve">Служба интернет </w:t>
      </w:r>
      <w:r w:rsidRPr="00D67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67934">
        <w:rPr>
          <w:rFonts w:ascii="Courier New" w:hAnsi="Courier New" w:cs="Courier New"/>
          <w:sz w:val="28"/>
          <w:szCs w:val="28"/>
        </w:rPr>
        <w:t xml:space="preserve">это системы, предоставляющие услуги пользователям </w:t>
      </w:r>
      <w:proofErr w:type="gramStart"/>
      <w:r w:rsidRPr="00D67934">
        <w:rPr>
          <w:rFonts w:ascii="Courier New" w:hAnsi="Courier New" w:cs="Courier New"/>
          <w:sz w:val="28"/>
          <w:szCs w:val="28"/>
        </w:rPr>
        <w:t>Интернета</w:t>
      </w:r>
      <w:r w:rsidRPr="00A122D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MTP</w:t>
      </w:r>
      <w:r w:rsidRPr="00A122D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 w:rsidRPr="00A122DF">
        <w:rPr>
          <w:rFonts w:ascii="Courier New" w:hAnsi="Courier New" w:cs="Courier New"/>
          <w:sz w:val="28"/>
          <w:szCs w:val="28"/>
        </w:rPr>
        <w:t>3/</w:t>
      </w:r>
      <w:r>
        <w:rPr>
          <w:rFonts w:ascii="Courier New" w:hAnsi="Courier New" w:cs="Courier New"/>
          <w:sz w:val="28"/>
          <w:szCs w:val="28"/>
          <w:lang w:val="en-US"/>
        </w:rPr>
        <w:t>IMA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SH</w:t>
      </w:r>
      <w:r w:rsidRP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…</w:t>
      </w:r>
      <w:r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14670D6A" w14:textId="77777777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4A68B0C3" w14:textId="414C8850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Узел сети Интернет».</w:t>
      </w:r>
    </w:p>
    <w:p w14:paraId="45F249DD" w14:textId="76DC6335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0EB8AC2" w14:textId="77777777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6F61E7B3" w14:textId="7777777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клиент-серверное приложение».</w:t>
      </w:r>
    </w:p>
    <w:p w14:paraId="135970CA" w14:textId="77777777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CA2E6A">
        <w:rPr>
          <w:rFonts w:ascii="Courier New" w:hAnsi="Courier New" w:cs="Courier New"/>
          <w:sz w:val="28"/>
          <w:szCs w:val="28"/>
        </w:rPr>
        <w:t>лиент-серверное при</w:t>
      </w:r>
      <w:r>
        <w:rPr>
          <w:rFonts w:ascii="Courier New" w:hAnsi="Courier New" w:cs="Courier New"/>
          <w:sz w:val="28"/>
          <w:szCs w:val="28"/>
        </w:rPr>
        <w:t xml:space="preserve">ложение = приложение (программа, архитектурный шаблон) с клиент-серверной архитектурой: приложение, состоящее из двух компонент – клиента и </w:t>
      </w:r>
      <w:r w:rsidRPr="00BB603F">
        <w:rPr>
          <w:rFonts w:ascii="Courier New" w:hAnsi="Courier New" w:cs="Courier New"/>
          <w:b/>
          <w:sz w:val="28"/>
          <w:szCs w:val="28"/>
        </w:rPr>
        <w:t>сервера</w:t>
      </w:r>
      <w:r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>.</w:t>
      </w:r>
    </w:p>
    <w:p w14:paraId="2D520E12" w14:textId="645E5E6D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14:paraId="3FF28B3A" w14:textId="17D2065F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сетевой протокол». </w:t>
      </w:r>
    </w:p>
    <w:p w14:paraId="6F4B3630" w14:textId="4816C9BB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тевой протокол - н</w:t>
      </w:r>
      <w:r w:rsidRPr="00D67934">
        <w:rPr>
          <w:rFonts w:ascii="Courier New" w:hAnsi="Courier New" w:cs="Courier New"/>
          <w:sz w:val="28"/>
          <w:szCs w:val="28"/>
        </w:rPr>
        <w:t>абор правил, определяющий порядок взаимодействия устройств в сети</w:t>
      </w:r>
      <w:r>
        <w:rPr>
          <w:rFonts w:ascii="Courier New" w:hAnsi="Courier New" w:cs="Courier New"/>
          <w:sz w:val="28"/>
          <w:szCs w:val="28"/>
        </w:rPr>
        <w:t xml:space="preserve"> (просто протокол – определяет порядок взаимодействия двух соседних уровней модели </w:t>
      </w:r>
      <w:r>
        <w:rPr>
          <w:rFonts w:ascii="Courier New" w:hAnsi="Courier New" w:cs="Courier New"/>
          <w:sz w:val="28"/>
          <w:szCs w:val="28"/>
          <w:lang w:val="en-US"/>
        </w:rPr>
        <w:t>iso</w:t>
      </w:r>
      <w:r w:rsidRPr="00D6793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si</w:t>
      </w:r>
      <w:proofErr w:type="spellEnd"/>
      <w:r>
        <w:rPr>
          <w:rFonts w:ascii="Courier New" w:hAnsi="Courier New" w:cs="Courier New"/>
          <w:sz w:val="28"/>
          <w:szCs w:val="28"/>
        </w:rPr>
        <w:t>).</w:t>
      </w:r>
    </w:p>
    <w:p w14:paraId="24014BE8" w14:textId="5E91BB79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6D3FCDF" w14:textId="2D45ED9E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протокола </w:t>
      </w:r>
      <w:r w:rsidRPr="00D67934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D67934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1AB287AA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lastRenderedPageBreak/>
        <w:t xml:space="preserve">верси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3 (раньше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>-</w:t>
      </w:r>
      <w:r w:rsidRPr="00144A7B">
        <w:rPr>
          <w:rFonts w:ascii="Courier New" w:hAnsi="Courier New" w:cs="Courier New"/>
          <w:sz w:val="28"/>
          <w:szCs w:val="28"/>
          <w:lang w:val="en-US"/>
        </w:rPr>
        <w:t>over</w:t>
      </w:r>
      <w:r w:rsidRPr="00144A7B">
        <w:rPr>
          <w:rFonts w:ascii="Courier New" w:hAnsi="Courier New" w:cs="Courier New"/>
          <w:sz w:val="28"/>
          <w:szCs w:val="28"/>
        </w:rPr>
        <w:t>-</w:t>
      </w:r>
      <w:r w:rsidRPr="00144A7B">
        <w:rPr>
          <w:rFonts w:ascii="Courier New" w:hAnsi="Courier New" w:cs="Courier New"/>
          <w:sz w:val="28"/>
          <w:szCs w:val="28"/>
          <w:lang w:val="en-US"/>
        </w:rPr>
        <w:t>QUIC</w:t>
      </w:r>
      <w:r w:rsidRPr="00144A7B"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14:paraId="4E0B32B0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1EA4710B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 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25916413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55B905C4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361F1A61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н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, иначе ошибка;</w:t>
      </w:r>
    </w:p>
    <w:p w14:paraId="6243BD79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дному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14:paraId="5BC8BAAC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  <w:lang w:val="en-US"/>
        </w:rPr>
        <w:t>stateless;</w:t>
      </w:r>
    </w:p>
    <w:p w14:paraId="3EAE5205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  <w:lang w:val="en-US"/>
        </w:rPr>
        <w:t>TCP-</w:t>
      </w:r>
      <w:r w:rsidRPr="00144A7B">
        <w:rPr>
          <w:rFonts w:ascii="Courier New" w:hAnsi="Courier New" w:cs="Courier New"/>
          <w:sz w:val="28"/>
          <w:szCs w:val="28"/>
        </w:rPr>
        <w:t>порты: 80, 443;</w:t>
      </w:r>
    </w:p>
    <w:p w14:paraId="408D551F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 w:rsidRPr="00144A7B">
        <w:rPr>
          <w:rFonts w:ascii="Courier New" w:hAnsi="Courier New" w:cs="Courier New"/>
          <w:sz w:val="28"/>
          <w:szCs w:val="28"/>
          <w:lang w:val="en-US"/>
        </w:rPr>
        <w:t>URI</w:t>
      </w:r>
      <w:r w:rsidRPr="00144A7B">
        <w:rPr>
          <w:rFonts w:ascii="Courier New" w:hAnsi="Courier New" w:cs="Courier New"/>
          <w:sz w:val="28"/>
          <w:szCs w:val="28"/>
        </w:rPr>
        <w:t xml:space="preserve"> ил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URL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09074ECC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144A7B">
        <w:rPr>
          <w:rFonts w:ascii="Courier New" w:hAnsi="Courier New" w:cs="Courier New"/>
          <w:sz w:val="28"/>
          <w:szCs w:val="28"/>
          <w:lang w:val="en-US"/>
        </w:rPr>
        <w:t>W</w:t>
      </w:r>
      <w:r w:rsidRPr="00144A7B">
        <w:rPr>
          <w:rFonts w:ascii="Courier New" w:hAnsi="Courier New" w:cs="Courier New"/>
          <w:sz w:val="28"/>
          <w:szCs w:val="28"/>
        </w:rPr>
        <w:t>3</w:t>
      </w:r>
      <w:r w:rsidRPr="00144A7B">
        <w:rPr>
          <w:rFonts w:ascii="Courier New" w:hAnsi="Courier New" w:cs="Courier New"/>
          <w:sz w:val="28"/>
          <w:szCs w:val="28"/>
          <w:lang w:val="en-US"/>
        </w:rPr>
        <w:t>C</w:t>
      </w:r>
      <w:r w:rsidRPr="00144A7B"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FC</w:t>
      </w:r>
      <w:r w:rsidRPr="00144A7B">
        <w:rPr>
          <w:rFonts w:ascii="Courier New" w:hAnsi="Courier New" w:cs="Courier New"/>
          <w:sz w:val="28"/>
          <w:szCs w:val="28"/>
        </w:rPr>
        <w:t>.</w:t>
      </w:r>
    </w:p>
    <w:p w14:paraId="6EB98257" w14:textId="77777777" w:rsidR="00D67934" w:rsidRPr="00144A7B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1D98D7D2" w14:textId="55B46C8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запросе.</w:t>
      </w:r>
    </w:p>
    <w:p w14:paraId="5991B242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570736E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06091A8E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64C7A07" w14:textId="77777777" w:rsidR="00144A7B" w:rsidRPr="00C83287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5EF21A1C" w14:textId="77777777" w:rsidR="00144A7B" w:rsidRPr="00277029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277029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08E08D86" w14:textId="27416F8F" w:rsidR="00144A7B" w:rsidRP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14619ACB" w14:textId="6A5DF304" w:rsidR="00144A7B" w:rsidRPr="00144A7B" w:rsidRDefault="00144A7B" w:rsidP="00144A7B">
      <w:pPr>
        <w:spacing w:after="0" w:line="276" w:lineRule="auto"/>
        <w:ind w:left="357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140C143" wp14:editId="6E6F1019">
            <wp:extent cx="5553253" cy="1704243"/>
            <wp:effectExtent l="19050" t="19050" r="9525" b="1079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5310" cy="17110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B46318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B9C60D8" w14:textId="3F753F5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ответе.</w:t>
      </w:r>
    </w:p>
    <w:p w14:paraId="3EDAE726" w14:textId="77777777" w:rsidR="00144A7B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EE2804F" w14:textId="77777777" w:rsidR="00144A7B" w:rsidRPr="00E2103F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026138EF" w14:textId="77777777" w:rsidR="00144A7B" w:rsidRPr="00103F1A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66D1E165" w14:textId="77777777" w:rsidR="00144A7B" w:rsidRPr="002B07F5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CC0BEDB" w14:textId="77777777" w:rsidR="00144A7B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расширение.</w:t>
      </w:r>
    </w:p>
    <w:p w14:paraId="100BB92F" w14:textId="4D38B8CE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noProof/>
          <w:lang w:eastAsia="ru-RU"/>
        </w:rPr>
        <w:drawing>
          <wp:inline distT="0" distB="0" distL="0" distR="0" wp14:anchorId="6CDDCE44" wp14:editId="7DA8BBC7">
            <wp:extent cx="4839197" cy="2887482"/>
            <wp:effectExtent l="19050" t="19050" r="19050" b="273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099" cy="28898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1685E3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93BF1E0" w14:textId="3F1B2125" w:rsidR="00D67934" w:rsidRPr="00144A7B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группы заголовко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.</w:t>
      </w:r>
    </w:p>
    <w:p w14:paraId="7595ACB0" w14:textId="77777777" w:rsidR="00144A7B" w:rsidRPr="008B3DF4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0A0EC7EA" w14:textId="77777777" w:rsidR="00144A7B" w:rsidRPr="008B3DF4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741805BD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58A12A88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39E97B73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0ED34D74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BBAC2B7" w14:textId="3289C210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-приложение». </w:t>
      </w:r>
    </w:p>
    <w:p w14:paraId="69E69F47" w14:textId="1AF73D8A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иент-серверное приложение, у которого клиент и сервер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A5B6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зывается </w:t>
      </w:r>
      <w:r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>
        <w:rPr>
          <w:rFonts w:ascii="Courier New" w:hAnsi="Courier New" w:cs="Courier New"/>
          <w:sz w:val="28"/>
          <w:szCs w:val="28"/>
        </w:rPr>
        <w:t>.</w:t>
      </w:r>
    </w:p>
    <w:p w14:paraId="1A009D02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6CCC3FE" w14:textId="24940499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ям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frontend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» и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backend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». </w:t>
      </w:r>
    </w:p>
    <w:p w14:paraId="15BE9106" w14:textId="51718011" w:rsidR="00144A7B" w:rsidRDefault="00144A7B" w:rsidP="00144A7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14:paraId="5D811984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1887B520" w14:textId="0A4AF168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кроссплатформенное приложение». </w:t>
      </w:r>
    </w:p>
    <w:p w14:paraId="47F27893" w14:textId="4B2738DD" w:rsidR="00144A7B" w:rsidRPr="00C41778" w:rsidRDefault="00144A7B" w:rsidP="00144A7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6E771A">
        <w:rPr>
          <w:rFonts w:ascii="Courier New" w:hAnsi="Courier New" w:cs="Courier New"/>
          <w:b/>
          <w:sz w:val="28"/>
          <w:szCs w:val="28"/>
        </w:rPr>
        <w:t>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6F018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JVM</w:t>
      </w:r>
      <w:r w:rsidRPr="006F018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6F0186">
        <w:rPr>
          <w:rFonts w:ascii="Courier New" w:hAnsi="Courier New" w:cs="Courier New"/>
          <w:sz w:val="28"/>
          <w:szCs w:val="28"/>
        </w:rPr>
        <w:t>#/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35291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CLR</w:t>
      </w:r>
      <w:r w:rsidRPr="009F3DF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9F3DF6">
        <w:rPr>
          <w:rFonts w:ascii="Courier New" w:hAnsi="Courier New" w:cs="Courier New"/>
          <w:sz w:val="28"/>
          <w:szCs w:val="28"/>
        </w:rPr>
        <w:t>8</w:t>
      </w:r>
      <w:r w:rsidRPr="006F0186">
        <w:rPr>
          <w:rFonts w:ascii="Courier New" w:hAnsi="Courier New" w:cs="Courier New"/>
          <w:sz w:val="28"/>
          <w:szCs w:val="28"/>
        </w:rPr>
        <w:t>)</w:t>
      </w:r>
      <w:r w:rsidRPr="009F3DF6">
        <w:rPr>
          <w:rFonts w:ascii="Courier New" w:hAnsi="Courier New" w:cs="Courier New"/>
          <w:sz w:val="28"/>
          <w:szCs w:val="28"/>
        </w:rPr>
        <w:t>.</w:t>
      </w:r>
    </w:p>
    <w:p w14:paraId="781BE577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93C5BE7" w14:textId="3ABD4B8E" w:rsidR="00D67934" w:rsidRPr="00144A7B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Изобразите и поясните общую схему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14:paraId="0B085530" w14:textId="16121468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бщая схема 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web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-приложения включает в себя клиентск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front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взаимодействует с пользователем через браузер, и серверн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back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обрабатывает запросы, взаимодействует с базой данных и обеспечивает бизнес-логику. Клиент и сервер обмениваются данными через HTTP-запросы и HTTP-ответы.</w:t>
      </w:r>
    </w:p>
    <w:p w14:paraId="4EA596D9" w14:textId="02ED6A85" w:rsidR="00144A7B" w:rsidRDefault="00144A7B" w:rsidP="00144A7B">
      <w:pPr>
        <w:pStyle w:val="a3"/>
        <w:ind w:left="360"/>
        <w:jc w:val="both"/>
      </w:pPr>
      <w:r>
        <w:object w:dxaOrig="7906" w:dyaOrig="2925" w14:anchorId="4198D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314.05pt;height:116.3pt" o:ole="">
            <v:imagedata r:id="rId11" o:title=""/>
          </v:shape>
          <o:OLEObject Type="Embed" ProgID="Visio.Drawing.15" ShapeID="_x0000_i1061" DrawAspect="Content" ObjectID="_1755672698" r:id="rId12"/>
        </w:object>
      </w:r>
    </w:p>
    <w:p w14:paraId="691C164E" w14:textId="77777777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B9E6724" w14:textId="75908BB2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Назовите основные технологии разработки серверных кроссплатформенных приложений.</w:t>
      </w:r>
    </w:p>
    <w:p w14:paraId="1530C01C" w14:textId="77777777" w:rsidR="00144A7B" w:rsidRPr="00144A7B" w:rsidRDefault="00144A7B" w:rsidP="00144A7B">
      <w:p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>1) на уровне компилятора (С, С++); 2) на уровне среды (фреймворка) исполнения (</w:t>
      </w:r>
      <w:r w:rsidRPr="00144A7B">
        <w:rPr>
          <w:rFonts w:ascii="Courier New" w:hAnsi="Courier New" w:cs="Courier New"/>
          <w:sz w:val="28"/>
          <w:szCs w:val="28"/>
          <w:lang w:val="en-US"/>
        </w:rPr>
        <w:t>Java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JVM</w:t>
      </w:r>
      <w:r w:rsidRPr="00144A7B">
        <w:rPr>
          <w:rFonts w:ascii="Courier New" w:hAnsi="Courier New" w:cs="Courier New"/>
          <w:sz w:val="28"/>
          <w:szCs w:val="28"/>
        </w:rPr>
        <w:t xml:space="preserve">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C</w:t>
      </w:r>
      <w:r w:rsidRPr="00144A7B">
        <w:rPr>
          <w:rFonts w:ascii="Courier New" w:hAnsi="Courier New" w:cs="Courier New"/>
          <w:sz w:val="28"/>
          <w:szCs w:val="28"/>
        </w:rPr>
        <w:t>#/.</w:t>
      </w:r>
      <w:r w:rsidRPr="00144A7B">
        <w:rPr>
          <w:rFonts w:ascii="Courier New" w:hAnsi="Courier New" w:cs="Courier New"/>
          <w:sz w:val="28"/>
          <w:szCs w:val="28"/>
          <w:lang w:val="en-US"/>
        </w:rPr>
        <w:t>NET</w:t>
      </w:r>
      <w:r w:rsidRPr="00144A7B">
        <w:rPr>
          <w:rFonts w:ascii="Courier New" w:hAnsi="Courier New" w:cs="Courier New"/>
          <w:sz w:val="28"/>
          <w:szCs w:val="28"/>
        </w:rPr>
        <w:t xml:space="preserve"> </w:t>
      </w:r>
      <w:r w:rsidRPr="00144A7B">
        <w:rPr>
          <w:rFonts w:ascii="Courier New" w:hAnsi="Courier New" w:cs="Courier New"/>
          <w:sz w:val="28"/>
          <w:szCs w:val="28"/>
          <w:lang w:val="en-US"/>
        </w:rPr>
        <w:t>CORE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CLR</w:t>
      </w:r>
      <w:r w:rsidRPr="00144A7B">
        <w:rPr>
          <w:rFonts w:ascii="Courier New" w:hAnsi="Courier New" w:cs="Courier New"/>
          <w:sz w:val="28"/>
          <w:szCs w:val="28"/>
        </w:rPr>
        <w:t xml:space="preserve">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JS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Node</w:t>
      </w:r>
      <w:r w:rsidRPr="00144A7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144A7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V</w:t>
      </w:r>
      <w:r w:rsidRPr="00144A7B">
        <w:rPr>
          <w:rFonts w:ascii="Courier New" w:hAnsi="Courier New" w:cs="Courier New"/>
          <w:sz w:val="28"/>
          <w:szCs w:val="28"/>
        </w:rPr>
        <w:t>8).</w:t>
      </w:r>
    </w:p>
    <w:p w14:paraId="454C28F2" w14:textId="3C7F9E83" w:rsidR="00144A7B" w:rsidRDefault="00144A7B" w:rsidP="00144A7B">
      <w:pPr>
        <w:ind w:left="357"/>
        <w:jc w:val="both"/>
      </w:pPr>
      <w:r>
        <w:object w:dxaOrig="8232" w:dyaOrig="5293" w14:anchorId="0B8482C4">
          <v:shape id="_x0000_i1062" type="#_x0000_t75" style="width:188.3pt;height:121.85pt" o:ole="">
            <v:imagedata r:id="rId13" o:title=""/>
          </v:shape>
          <o:OLEObject Type="Embed" ProgID="Visio.Drawing.15" ShapeID="_x0000_i1062" DrawAspect="Content" ObjectID="_1755672699" r:id="rId14"/>
        </w:object>
      </w:r>
      <w:r>
        <w:tab/>
      </w:r>
      <w:r>
        <w:tab/>
      </w:r>
      <w:r>
        <w:object w:dxaOrig="5401" w:dyaOrig="5725" w14:anchorId="75994D20">
          <v:shape id="_x0000_i1063" type="#_x0000_t75" style="width:126.3pt;height:134.6pt" o:ole="">
            <v:imagedata r:id="rId15" o:title=""/>
          </v:shape>
          <o:OLEObject Type="Embed" ProgID="Visio.Drawing.15" ShapeID="_x0000_i1063" DrawAspect="Content" ObjectID="_1755672700" r:id="rId16"/>
        </w:object>
      </w:r>
    </w:p>
    <w:p w14:paraId="06F0D4EB" w14:textId="77777777" w:rsidR="00144A7B" w:rsidRPr="00144A7B" w:rsidRDefault="00144A7B" w:rsidP="00144A7B">
      <w:pPr>
        <w:ind w:left="357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6E788B9" w14:textId="6025003B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Поясните понятие «асинхронная операция».</w:t>
      </w:r>
    </w:p>
    <w:p w14:paraId="5F98F599" w14:textId="03B9E728" w:rsidR="008C293B" w:rsidRDefault="008C293B" w:rsidP="008C293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</w:t>
      </w:r>
      <w:r>
        <w:rPr>
          <w:rFonts w:ascii="Courier New" w:hAnsi="Courier New" w:cs="Courier New"/>
          <w:sz w:val="28"/>
          <w:szCs w:val="28"/>
        </w:rPr>
        <w:lastRenderedPageBreak/>
        <w:t>работу. Применение асинхронности не противоречит применению многопоточности.</w:t>
      </w:r>
    </w:p>
    <w:p w14:paraId="0DE5AC39" w14:textId="7CAED5DC" w:rsidR="008C293B" w:rsidRPr="006F6CCA" w:rsidRDefault="008C293B" w:rsidP="008C293B">
      <w:pPr>
        <w:pStyle w:val="a3"/>
        <w:spacing w:after="0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color w:val="FF0000"/>
          <w:sz w:val="28"/>
          <w:szCs w:val="28"/>
        </w:rPr>
        <w:t>Э</w:t>
      </w:r>
      <w:r w:rsidRPr="008C293B">
        <w:rPr>
          <w:rFonts w:ascii="Courier New" w:hAnsi="Courier New" w:cs="Courier New"/>
          <w:color w:val="FF0000"/>
          <w:sz w:val="28"/>
          <w:szCs w:val="28"/>
        </w:rPr>
        <w:t>то операция или задача, которая выполняется независимо от основного потока выполнения программы. В асинхронной модели выполнения операции могут запускаться параллельно или в фоновом режиме, что позволяет программе эффективно использовать ресурсы и не блокировать основной поток.</w:t>
      </w:r>
    </w:p>
    <w:p w14:paraId="0686AE81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B750756" w14:textId="5A4F5CDF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Поясните основное назначение 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31AAABE8" w14:textId="14FB794C" w:rsid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граммная платформа для разработки сервер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14:paraId="58AA368C" w14:textId="77777777" w:rsidR="008C293B" w:rsidRP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F1D5DC2" w14:textId="7CD94452" w:rsidR="007D5BCD" w:rsidRDefault="00D67934" w:rsidP="008C29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6AF369AE" w14:textId="77777777" w:rsidR="008C293B" w:rsidRDefault="008C293B" w:rsidP="008C293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14:paraId="172A1A38" w14:textId="77777777" w:rsidR="008C293B" w:rsidRPr="00661C28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14:paraId="453CA04C" w14:textId="77777777" w:rsidR="008C293B" w:rsidRPr="00F2678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14:paraId="41DE682A" w14:textId="77777777" w:rsidR="008C293B" w:rsidRPr="00F2678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14:paraId="0C4EE3F6" w14:textId="77777777" w:rsidR="008C293B" w:rsidRPr="007072C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14:paraId="498BF988" w14:textId="77777777" w:rsidR="008C293B" w:rsidRPr="007072C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14:paraId="19F0B3D8" w14:textId="77777777" w:rsidR="008C293B" w:rsidRPr="002566D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42302C5A" w14:textId="77777777" w:rsidR="008C293B" w:rsidRPr="00FB63E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14:paraId="4D224C17" w14:textId="77777777" w:rsidR="008C293B" w:rsidRPr="006F1FA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парсер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14:paraId="37CDEE90" w14:textId="77777777" w:rsidR="008C293B" w:rsidRDefault="008C293B" w:rsidP="008C293B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740157B" wp14:editId="1084DB4A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ECD7" w14:textId="77777777" w:rsidR="008C293B" w:rsidRPr="0003511B" w:rsidRDefault="008C293B" w:rsidP="008C293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14:paraId="7F9BEED6" w14:textId="77777777" w:rsidR="008C293B" w:rsidRPr="00480A8E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r w:rsidRPr="00480A8E">
        <w:rPr>
          <w:rFonts w:ascii="Courier New" w:hAnsi="Courier New" w:cs="Courier New"/>
          <w:b/>
          <w:sz w:val="28"/>
          <w:szCs w:val="28"/>
        </w:rPr>
        <w:t>Райан Дал</w:t>
      </w:r>
      <w:r w:rsidRPr="00480A8E">
        <w:rPr>
          <w:rFonts w:ascii="Courier New" w:hAnsi="Courier New" w:cs="Courier New"/>
          <w:sz w:val="28"/>
          <w:szCs w:val="28"/>
        </w:rPr>
        <w:t>:</w:t>
      </w:r>
    </w:p>
    <w:p w14:paraId="1C2675F7" w14:textId="77777777" w:rsidR="008C293B" w:rsidRPr="008D5420" w:rsidRDefault="008C293B" w:rsidP="008C293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DD63EC" wp14:editId="6F4F3DDB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83FB4" w14:textId="77777777" w:rsidR="008C293B" w:rsidRPr="00243B43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14:paraId="28008DFF" w14:textId="77777777" w:rsidR="008C293B" w:rsidRPr="0006777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14:paraId="38542C8E" w14:textId="77777777" w:rsidR="008C293B" w:rsidRPr="007B1A3D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Pr="00243B43">
        <w:rPr>
          <w:rFonts w:ascii="Courier New" w:hAnsi="Courier New" w:cs="Courier New"/>
          <w:sz w:val="28"/>
          <w:szCs w:val="28"/>
        </w:rPr>
        <w:t>:</w:t>
      </w:r>
    </w:p>
    <w:p w14:paraId="103E10EA" w14:textId="77777777" w:rsidR="008C293B" w:rsidRPr="00243B43" w:rsidRDefault="008C293B" w:rsidP="008C293B">
      <w:pPr>
        <w:spacing w:after="0"/>
        <w:ind w:left="165"/>
        <w:jc w:val="center"/>
        <w:rPr>
          <w:rFonts w:ascii="Courier New" w:hAnsi="Courier New" w:cs="Courier New"/>
          <w:b/>
          <w:sz w:val="28"/>
          <w:szCs w:val="28"/>
        </w:rPr>
      </w:pPr>
      <w:r w:rsidRPr="00E26519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E04F4B1" wp14:editId="2F2C0723">
            <wp:extent cx="4388964" cy="3390900"/>
            <wp:effectExtent l="19050" t="19050" r="1206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10945" cy="34078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1BA5DE" w14:textId="77777777" w:rsidR="008C293B" w:rsidRPr="0006777B" w:rsidRDefault="008C293B" w:rsidP="008C2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7B70CB8" w14:textId="77777777" w:rsidR="008C293B" w:rsidRPr="006F1FA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14:paraId="646FA4DD" w14:textId="77777777" w:rsidR="008C293B" w:rsidRPr="009513F6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1</w:t>
      </w:r>
      <w:r w:rsidRPr="00E26519">
        <w:rPr>
          <w:rFonts w:ascii="Courier New" w:hAnsi="Courier New" w:cs="Courier New"/>
          <w:sz w:val="28"/>
          <w:szCs w:val="28"/>
        </w:rPr>
        <w:t>6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ерсии длительной поддержки (LST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>
        <w:rPr>
          <w:rFonts w:ascii="Courier New" w:hAnsi="Courier New" w:cs="Courier New"/>
          <w:sz w:val="28"/>
          <w:szCs w:val="28"/>
        </w:rPr>
        <w:t>),</w:t>
      </w:r>
      <w:r w:rsidRPr="006F1FA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18</w:t>
      </w:r>
      <w:r w:rsidRPr="00F043B2">
        <w:rPr>
          <w:rFonts w:ascii="Courier New" w:hAnsi="Courier New" w:cs="Courier New"/>
          <w:sz w:val="28"/>
          <w:szCs w:val="28"/>
        </w:rPr>
        <w:t>.x.x</w:t>
      </w:r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lastRenderedPageBreak/>
        <w:t>нестабильные версии, включающие последние разработки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14:paraId="2A14B111" w14:textId="77777777" w:rsidR="008C293B" w:rsidRPr="009513F6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20" w:history="1">
        <w:r w:rsidRPr="007E0FA5">
          <w:rPr>
            <w:rStyle w:val="a4"/>
            <w:rFonts w:ascii="Courier New" w:hAnsi="Courier New" w:cs="Courier New"/>
            <w:sz w:val="28"/>
            <w:szCs w:val="28"/>
          </w:rPr>
          <w:t>https://nodejs.org/api/</w:t>
        </w:r>
      </w:hyperlink>
    </w:p>
    <w:p w14:paraId="76D99989" w14:textId="77777777" w:rsidR="008C293B" w:rsidRPr="00D6023E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14:paraId="14E41E19" w14:textId="77777777" w:rsidR="008C293B" w:rsidRPr="009513F6" w:rsidRDefault="008C293B" w:rsidP="008C293B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1AA594" wp14:editId="644EECC4">
            <wp:extent cx="1590631" cy="828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2DDF86A" wp14:editId="588FD2D9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6023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098AE98" wp14:editId="1C6EB5F1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36C58" w14:textId="77777777" w:rsidR="008C293B" w:rsidRPr="009513F6" w:rsidRDefault="008C293B" w:rsidP="008C29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B6A71F8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Асинхрон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: Поддержка асинхронного программирования с использованием 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колбэков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 или обещаний (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promises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).</w:t>
      </w:r>
    </w:p>
    <w:p w14:paraId="1DA30FD0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Высокая производитель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Возможность обработки большого количества одновременных подключений и запросов.</w:t>
      </w:r>
    </w:p>
    <w:p w14:paraId="13A25470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Модуль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: Поддержка модульной структуры кода с использованием 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CommonJS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.</w:t>
      </w:r>
    </w:p>
    <w:p w14:paraId="558E172A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Скорость выполнения кода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Использование движка JavaScript V8 от Google.</w:t>
      </w:r>
    </w:p>
    <w:p w14:paraId="471B953A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Широкое сообщество и экосистема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Богатая библиотека модулей и фреймворков для разработки.</w:t>
      </w:r>
    </w:p>
    <w:p w14:paraId="361EED35" w14:textId="77777777" w:rsidR="008C293B" w:rsidRP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  <w:lang w:val="ru-BY"/>
        </w:rPr>
      </w:pPr>
    </w:p>
    <w:p w14:paraId="4577DA24" w14:textId="77777777" w:rsidR="006F7235" w:rsidRPr="00483B7E" w:rsidRDefault="006F7235">
      <w:pPr>
        <w:rPr>
          <w:lang w:val="en-US"/>
        </w:rPr>
      </w:pPr>
    </w:p>
    <w:sectPr w:rsidR="006F7235" w:rsidRPr="00483B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A4DD6"/>
    <w:multiLevelType w:val="hybridMultilevel"/>
    <w:tmpl w:val="A3020804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D520330"/>
    <w:multiLevelType w:val="hybridMultilevel"/>
    <w:tmpl w:val="CE927396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3845BCD"/>
    <w:multiLevelType w:val="hybridMultilevel"/>
    <w:tmpl w:val="DBC003E0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686B1D43"/>
    <w:multiLevelType w:val="multilevel"/>
    <w:tmpl w:val="B9846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7F0708DE"/>
    <w:multiLevelType w:val="hybridMultilevel"/>
    <w:tmpl w:val="067AE52C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28703582">
    <w:abstractNumId w:val="1"/>
  </w:num>
  <w:num w:numId="2" w16cid:durableId="1759784481">
    <w:abstractNumId w:val="9"/>
  </w:num>
  <w:num w:numId="3" w16cid:durableId="2137335379">
    <w:abstractNumId w:val="4"/>
  </w:num>
  <w:num w:numId="4" w16cid:durableId="938172059">
    <w:abstractNumId w:val="3"/>
  </w:num>
  <w:num w:numId="5" w16cid:durableId="2091585017">
    <w:abstractNumId w:val="7"/>
  </w:num>
  <w:num w:numId="6" w16cid:durableId="532962249">
    <w:abstractNumId w:val="5"/>
  </w:num>
  <w:num w:numId="7" w16cid:durableId="172889577">
    <w:abstractNumId w:val="6"/>
  </w:num>
  <w:num w:numId="8" w16cid:durableId="1255094377">
    <w:abstractNumId w:val="0"/>
  </w:num>
  <w:num w:numId="9" w16cid:durableId="1007173140">
    <w:abstractNumId w:val="8"/>
  </w:num>
  <w:num w:numId="10" w16cid:durableId="1335840622">
    <w:abstractNumId w:val="11"/>
  </w:num>
  <w:num w:numId="11" w16cid:durableId="141504300">
    <w:abstractNumId w:val="2"/>
  </w:num>
  <w:num w:numId="12" w16cid:durableId="401326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99B"/>
    <w:rsid w:val="00144A7B"/>
    <w:rsid w:val="00227E98"/>
    <w:rsid w:val="00387F56"/>
    <w:rsid w:val="00483B7E"/>
    <w:rsid w:val="005A32C1"/>
    <w:rsid w:val="00603079"/>
    <w:rsid w:val="00603F3B"/>
    <w:rsid w:val="006F199B"/>
    <w:rsid w:val="006F7235"/>
    <w:rsid w:val="007B1059"/>
    <w:rsid w:val="007D5BCD"/>
    <w:rsid w:val="008C293B"/>
    <w:rsid w:val="00AF0049"/>
    <w:rsid w:val="00D67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7250C4"/>
  <w15:chartTrackingRefBased/>
  <w15:docId w15:val="{5758EB27-D797-40BB-9CA9-1C7173AA34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7934"/>
    <w:pPr>
      <w:ind w:left="720"/>
      <w:contextualSpacing/>
    </w:pPr>
    <w:rPr>
      <w:lang w:val="ru-RU"/>
    </w:rPr>
  </w:style>
  <w:style w:type="character" w:styleId="a4">
    <w:name w:val="Hyperlink"/>
    <w:basedOn w:val="a0"/>
    <w:uiPriority w:val="99"/>
    <w:unhideWhenUsed/>
    <w:rsid w:val="008C293B"/>
    <w:rPr>
      <w:color w:val="0000FF"/>
      <w:u w:val="single"/>
    </w:rPr>
  </w:style>
  <w:style w:type="character" w:styleId="a5">
    <w:name w:val="Strong"/>
    <w:basedOn w:val="a0"/>
    <w:uiPriority w:val="22"/>
    <w:qFormat/>
    <w:rsid w:val="008C29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528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3.png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hyperlink" Target="https://nodejs.org/api/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9.emf"/><Relationship Id="rId23" Type="http://schemas.openxmlformats.org/officeDocument/2006/relationships/image" Target="media/image15.png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</Pages>
  <Words>1050</Words>
  <Characters>5987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равченко</dc:creator>
  <cp:keywords/>
  <dc:description/>
  <cp:lastModifiedBy>Алексей Кравченко</cp:lastModifiedBy>
  <cp:revision>8</cp:revision>
  <dcterms:created xsi:type="dcterms:W3CDTF">2023-09-04T17:12:00Z</dcterms:created>
  <dcterms:modified xsi:type="dcterms:W3CDTF">2023-09-08T07:05:00Z</dcterms:modified>
</cp:coreProperties>
</file>